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516097939"/>
    <w:bookmarkStart w:id="1" w:name="_Hlk516098004"/>
    <w:p w14:paraId="287F1F48" w14:textId="564EA84E" w:rsidR="00C035C7" w:rsidRDefault="00FF2E2E">
      <w:r>
        <w:object w:dxaOrig="31200" w:dyaOrig="18180" w14:anchorId="4B83C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727pt;height:423.4pt" o:ole="">
            <v:imagedata r:id="rId5" o:title=""/>
          </v:shape>
          <o:OLEObject Type="Embed" ProgID="Visio.Drawing.15" ShapeID="_x0000_i1035" DrawAspect="Content" ObjectID="_1589846735" r:id="rId6"/>
        </w:object>
      </w:r>
      <w:bookmarkEnd w:id="0"/>
    </w:p>
    <w:bookmarkEnd w:id="1"/>
    <w:p w14:paraId="229B99F8" w14:textId="466E8C92" w:rsidR="00FF2E2E" w:rsidRDefault="00FF2E2E"/>
    <w:bookmarkStart w:id="2" w:name="_GoBack"/>
    <w:p w14:paraId="1A138FD6" w14:textId="6D8B85F9" w:rsidR="00FF2E2E" w:rsidRDefault="00FF2E2E">
      <w:r w:rsidRPr="00FF2E2E">
        <w:object w:dxaOrig="31200" w:dyaOrig="18180" w14:anchorId="0DFAE763">
          <v:shape id="_x0000_i1069" type="#_x0000_t75" style="width:727pt;height:423.4pt" o:ole="">
            <v:imagedata r:id="rId5" o:title=""/>
          </v:shape>
          <o:OLEObject Type="Embed" ProgID="Visio.Drawing.15" ShapeID="_x0000_i1069" DrawAspect="Content" ObjectID="_1589846736" r:id="rId7"/>
        </w:object>
      </w:r>
      <w:bookmarkEnd w:id="2"/>
    </w:p>
    <w:sectPr w:rsidR="00FF2E2E" w:rsidSect="00FF2E2E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3701"/>
    <w:rsid w:val="007671DE"/>
    <w:rsid w:val="00C035C7"/>
    <w:rsid w:val="00DF3701"/>
    <w:rsid w:val="00FF2E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6244AC"/>
  <w15:chartTrackingRefBased/>
  <w15:docId w15:val="{EBFD8B15-0C11-46DB-85A7-00602BF2CD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ED12F-F78A-48A0-A315-40BDF98542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7</Words>
  <Characters>5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</cp:revision>
  <dcterms:created xsi:type="dcterms:W3CDTF">2018-06-06T22:22:00Z</dcterms:created>
  <dcterms:modified xsi:type="dcterms:W3CDTF">2018-06-06T23:43:00Z</dcterms:modified>
</cp:coreProperties>
</file>